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EAD27E" w14:textId="3B2D510C" w:rsidR="00172A29" w:rsidRDefault="00F571AC" w:rsidP="00F571AC">
      <w:pPr>
        <w:ind w:left="1440" w:firstLine="720"/>
        <w:rPr>
          <w:b/>
          <w:sz w:val="32"/>
          <w:szCs w:val="32"/>
          <w:u w:val="single"/>
        </w:rPr>
      </w:pPr>
      <w:r w:rsidRPr="00F571AC">
        <w:rPr>
          <w:b/>
          <w:sz w:val="32"/>
          <w:szCs w:val="32"/>
          <w:u w:val="single"/>
        </w:rPr>
        <w:t>Assignment 5 -</w:t>
      </w:r>
      <w:r>
        <w:rPr>
          <w:b/>
          <w:sz w:val="32"/>
          <w:szCs w:val="32"/>
          <w:u w:val="single"/>
        </w:rPr>
        <w:t xml:space="preserve"> </w:t>
      </w:r>
      <w:r w:rsidR="00172A29" w:rsidRPr="00433C20">
        <w:rPr>
          <w:b/>
          <w:sz w:val="32"/>
          <w:szCs w:val="32"/>
          <w:u w:val="single"/>
        </w:rPr>
        <w:t>ERD Diagram</w:t>
      </w:r>
    </w:p>
    <w:p w14:paraId="6200A455" w14:textId="77777777" w:rsidR="00433C20" w:rsidRPr="00433C20" w:rsidRDefault="00433C20">
      <w:pPr>
        <w:rPr>
          <w:b/>
          <w:sz w:val="32"/>
          <w:szCs w:val="32"/>
          <w:u w:val="single"/>
        </w:rPr>
      </w:pPr>
    </w:p>
    <w:p w14:paraId="1AB685C1" w14:textId="4A852EC9" w:rsidR="00156D2E" w:rsidRDefault="00F571AC">
      <w:r>
        <w:object w:dxaOrig="18661" w:dyaOrig="14791" w14:anchorId="37435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6.65pt;height:369.5pt" o:ole="">
            <v:imagedata r:id="rId5" o:title=""/>
          </v:shape>
          <o:OLEObject Type="Embed" ProgID="Visio.Drawing.15" ShapeID="_x0000_i1033" DrawAspect="Content" ObjectID="_1591382186" r:id="rId6"/>
        </w:object>
      </w:r>
    </w:p>
    <w:p w14:paraId="44193424" w14:textId="4DE42CFB" w:rsidR="00172A29" w:rsidRDefault="00172A29"/>
    <w:p w14:paraId="59679C8E" w14:textId="009FB9EA" w:rsidR="00156D2E" w:rsidRPr="00172A29" w:rsidRDefault="00156D2E">
      <w:pPr>
        <w:rPr>
          <w:b/>
          <w:u w:val="single"/>
        </w:rPr>
      </w:pPr>
      <w:r w:rsidRPr="00172A29">
        <w:rPr>
          <w:b/>
          <w:u w:val="single"/>
        </w:rPr>
        <w:t>Changes:</w:t>
      </w:r>
      <w:r w:rsidR="009B56D5">
        <w:rPr>
          <w:b/>
          <w:u w:val="single"/>
        </w:rPr>
        <w:t xml:space="preserve"> Removal of joins and runtime calculations to improve performance</w:t>
      </w:r>
    </w:p>
    <w:p w14:paraId="7056A28A" w14:textId="45050707" w:rsidR="00156D2E" w:rsidRDefault="00156D2E" w:rsidP="00156D2E">
      <w:pPr>
        <w:pStyle w:val="ListParagraph"/>
        <w:numPr>
          <w:ilvl w:val="0"/>
          <w:numId w:val="1"/>
        </w:numPr>
      </w:pPr>
      <w:r w:rsidRPr="00172A29">
        <w:t>PostalCode and Customer table</w:t>
      </w:r>
      <w:r w:rsidR="009B56D5">
        <w:t>s</w:t>
      </w:r>
      <w:r w:rsidRPr="00172A29">
        <w:t xml:space="preserve"> are merged into a single </w:t>
      </w:r>
      <w:r w:rsidRPr="009B56D5">
        <w:rPr>
          <w:b/>
        </w:rPr>
        <w:t>Customer</w:t>
      </w:r>
      <w:r w:rsidRPr="00172A29">
        <w:t xml:space="preserve"> table with </w:t>
      </w:r>
      <w:r w:rsidRPr="009B56D5">
        <w:rPr>
          <w:b/>
        </w:rPr>
        <w:t>CustomerID</w:t>
      </w:r>
      <w:r w:rsidRPr="00172A29">
        <w:t xml:space="preserve"> being the primary key and all the columns of PostalCode table are inserted in the new Customer table.</w:t>
      </w:r>
      <w:r w:rsidR="009B56D5">
        <w:t xml:space="preserve"> Hence the performance of the </w:t>
      </w:r>
      <w:r w:rsidR="00CD1EBC">
        <w:t>SQL</w:t>
      </w:r>
      <w:r w:rsidR="009B56D5">
        <w:t xml:space="preserve"> required for the first business case is improved.</w:t>
      </w:r>
    </w:p>
    <w:p w14:paraId="03D064F5" w14:textId="77777777" w:rsidR="00AC7A2E" w:rsidRPr="00172A29" w:rsidRDefault="00AC7A2E" w:rsidP="00AC7A2E">
      <w:pPr>
        <w:pStyle w:val="ListParagraph"/>
      </w:pPr>
    </w:p>
    <w:p w14:paraId="26DA70E9" w14:textId="77777777" w:rsidR="009B56D5" w:rsidRDefault="009B56D5" w:rsidP="005A7049">
      <w:pPr>
        <w:pStyle w:val="ListParagraph"/>
        <w:numPr>
          <w:ilvl w:val="0"/>
          <w:numId w:val="1"/>
        </w:numPr>
      </w:pPr>
      <w:r>
        <w:t>To improve the performance of the second and third queries, we added</w:t>
      </w:r>
      <w:r w:rsidR="00156D2E" w:rsidRPr="00172A29">
        <w:t xml:space="preserve"> two attributes to the </w:t>
      </w:r>
      <w:r w:rsidR="00156D2E" w:rsidRPr="009B56D5">
        <w:rPr>
          <w:b/>
        </w:rPr>
        <w:t>Product</w:t>
      </w:r>
      <w:r w:rsidR="00156D2E" w:rsidRPr="00172A29">
        <w:t xml:space="preserve"> table, </w:t>
      </w:r>
      <w:r>
        <w:t>“</w:t>
      </w:r>
      <w:r w:rsidR="00156D2E" w:rsidRPr="009B56D5">
        <w:rPr>
          <w:b/>
        </w:rPr>
        <w:t>LikePercentage</w:t>
      </w:r>
      <w:r>
        <w:rPr>
          <w:b/>
        </w:rPr>
        <w:t>”</w:t>
      </w:r>
      <w:r w:rsidR="00156D2E" w:rsidRPr="00172A29">
        <w:t xml:space="preserve"> and </w:t>
      </w:r>
      <w:r>
        <w:t>“</w:t>
      </w:r>
      <w:r w:rsidR="00156D2E" w:rsidRPr="009B56D5">
        <w:rPr>
          <w:b/>
        </w:rPr>
        <w:t>MinPrice</w:t>
      </w:r>
      <w:r>
        <w:t>”</w:t>
      </w:r>
      <w:r w:rsidR="00156D2E" w:rsidRPr="00172A29">
        <w:t xml:space="preserve">. </w:t>
      </w:r>
    </w:p>
    <w:p w14:paraId="0AF3A0FE" w14:textId="411A3E72" w:rsidR="00684B7B" w:rsidRDefault="00156D2E" w:rsidP="009B56D5">
      <w:pPr>
        <w:pStyle w:val="ListParagraph"/>
      </w:pPr>
      <w:r w:rsidRPr="00684B7B">
        <w:rPr>
          <w:b/>
        </w:rPr>
        <w:t>LikePercentage</w:t>
      </w:r>
      <w:r w:rsidRPr="00172A29">
        <w:t xml:space="preserve"> attribute stores the precomputed average value of </w:t>
      </w:r>
      <w:r w:rsidRPr="00111A82">
        <w:t>LikeProduct</w:t>
      </w:r>
      <w:r w:rsidRPr="00172A29">
        <w:t xml:space="preserve"> </w:t>
      </w:r>
      <w:r w:rsidR="00F84B1E" w:rsidRPr="00172A29">
        <w:t>for</w:t>
      </w:r>
      <w:r w:rsidRPr="00172A29">
        <w:t xml:space="preserve"> each ProductID</w:t>
      </w:r>
      <w:r w:rsidR="00F84B1E" w:rsidRPr="00172A29">
        <w:t xml:space="preserve"> from the ProductReview table</w:t>
      </w:r>
      <w:r w:rsidR="00684B7B">
        <w:t>.</w:t>
      </w:r>
      <w:bookmarkStart w:id="0" w:name="_GoBack"/>
      <w:bookmarkEnd w:id="0"/>
    </w:p>
    <w:p w14:paraId="042B0C56" w14:textId="061FBF1E" w:rsidR="00156D2E" w:rsidRPr="00172A29" w:rsidRDefault="00F84B1E" w:rsidP="00684B7B">
      <w:pPr>
        <w:pStyle w:val="ListParagraph"/>
      </w:pPr>
      <w:r w:rsidRPr="00684B7B">
        <w:rPr>
          <w:b/>
        </w:rPr>
        <w:t>MinPrice</w:t>
      </w:r>
      <w:r w:rsidRPr="00172A29">
        <w:t xml:space="preserve"> attribute stores the precomputed minimum price for each ProductID from the ProductVendor table.</w:t>
      </w:r>
    </w:p>
    <w:p w14:paraId="33BE54CC" w14:textId="77777777" w:rsidR="00172A29" w:rsidRDefault="00172A29">
      <w:pPr>
        <w:rPr>
          <w:b/>
        </w:rPr>
      </w:pPr>
    </w:p>
    <w:p w14:paraId="55F39C1F" w14:textId="0EC196AE" w:rsidR="00156D2E" w:rsidRPr="00172A29" w:rsidRDefault="00F84B1E">
      <w:pPr>
        <w:rPr>
          <w:b/>
          <w:u w:val="single"/>
        </w:rPr>
      </w:pPr>
      <w:r w:rsidRPr="00172A29">
        <w:rPr>
          <w:b/>
          <w:u w:val="single"/>
        </w:rPr>
        <w:t>Instructions for the Online Retailer</w:t>
      </w:r>
      <w:r w:rsidR="00156D2E" w:rsidRPr="00172A29">
        <w:rPr>
          <w:b/>
          <w:u w:val="single"/>
        </w:rPr>
        <w:t>:</w:t>
      </w:r>
    </w:p>
    <w:p w14:paraId="20CBECB8" w14:textId="4F14AE16" w:rsidR="00156D2E" w:rsidRPr="00172A29" w:rsidRDefault="00F84B1E" w:rsidP="00F84B1E">
      <w:pPr>
        <w:pStyle w:val="ListParagraph"/>
        <w:numPr>
          <w:ilvl w:val="0"/>
          <w:numId w:val="2"/>
        </w:numPr>
      </w:pPr>
      <w:r w:rsidRPr="00172A29">
        <w:t>In order to retrieve customer information, the online retailer has to query Customer table only to get all the information including PostalCode, City, and State into a single query.</w:t>
      </w:r>
    </w:p>
    <w:p w14:paraId="69008438" w14:textId="736E393F" w:rsidR="00AC7A2E" w:rsidRPr="00172A29" w:rsidRDefault="00F84B1E" w:rsidP="00AC7A2E">
      <w:pPr>
        <w:pStyle w:val="ListParagraph"/>
        <w:ind w:left="1440"/>
      </w:pPr>
      <w:proofErr w:type="spellStart"/>
      <w:r w:rsidRPr="00B56B61">
        <w:rPr>
          <w:b/>
        </w:rPr>
        <w:t>Eg</w:t>
      </w:r>
      <w:proofErr w:type="spellEnd"/>
      <w:r w:rsidRPr="00B56B61">
        <w:rPr>
          <w:b/>
        </w:rPr>
        <w:t>:</w:t>
      </w:r>
      <w:r w:rsidR="00AC7A2E">
        <w:t xml:space="preserve"> </w:t>
      </w:r>
      <w:r w:rsidR="00AC7A2E">
        <w:tab/>
        <w:t xml:space="preserve">SELECT FirstName, LastName, Address1, Address2, City, State, </w:t>
      </w:r>
      <w:r w:rsidR="00AC7A2E">
        <w:t>PostalCode</w:t>
      </w:r>
    </w:p>
    <w:p w14:paraId="676768F1" w14:textId="2ADDBBEF" w:rsidR="00F84B1E" w:rsidRPr="00172A29" w:rsidRDefault="00F84B1E" w:rsidP="00F84B1E">
      <w:pPr>
        <w:pStyle w:val="ListParagraph"/>
        <w:ind w:left="1440" w:firstLine="720"/>
      </w:pPr>
      <w:r w:rsidRPr="00172A29">
        <w:t>FROM Customer</w:t>
      </w:r>
    </w:p>
    <w:p w14:paraId="5EC3FD0A" w14:textId="35B43C44" w:rsidR="00F84B1E" w:rsidRDefault="00F84B1E" w:rsidP="00F84B1E">
      <w:pPr>
        <w:pStyle w:val="ListParagraph"/>
        <w:ind w:left="1440"/>
      </w:pPr>
      <w:r w:rsidRPr="00172A29">
        <w:tab/>
        <w:t>WHERE CustomerID = 133</w:t>
      </w:r>
      <w:r w:rsidR="00256DBD" w:rsidRPr="00172A29">
        <w:t>;</w:t>
      </w:r>
    </w:p>
    <w:p w14:paraId="5E78BB6B" w14:textId="77777777" w:rsidR="00111A82" w:rsidRPr="00172A29" w:rsidRDefault="00111A82" w:rsidP="00F84B1E">
      <w:pPr>
        <w:pStyle w:val="ListParagraph"/>
        <w:ind w:left="1440"/>
      </w:pPr>
    </w:p>
    <w:p w14:paraId="793FB8F4" w14:textId="5F7AC2AE" w:rsidR="00F84B1E" w:rsidRPr="00E470D6" w:rsidRDefault="00F84B1E" w:rsidP="00F84B1E">
      <w:pPr>
        <w:pStyle w:val="ListParagraph"/>
        <w:numPr>
          <w:ilvl w:val="0"/>
          <w:numId w:val="2"/>
        </w:numPr>
      </w:pPr>
      <w:r w:rsidRPr="00E470D6">
        <w:t xml:space="preserve">In order to retrieve </w:t>
      </w:r>
      <w:r w:rsidR="009B56D5" w:rsidRPr="00E470D6">
        <w:t>percentage of customers who “like” the product</w:t>
      </w:r>
      <w:r w:rsidR="009B56D5" w:rsidRPr="00E470D6">
        <w:t xml:space="preserve"> </w:t>
      </w:r>
      <w:r w:rsidR="009B56D5">
        <w:t xml:space="preserve">and the </w:t>
      </w:r>
      <w:r w:rsidR="00E470D6" w:rsidRPr="00E470D6">
        <w:t>lowest current vendor price</w:t>
      </w:r>
      <w:r w:rsidR="009B56D5">
        <w:t xml:space="preserve"> to be displayed</w:t>
      </w:r>
      <w:r w:rsidRPr="00E470D6">
        <w:t>, the retailer has to refer only Product table</w:t>
      </w:r>
      <w:r w:rsidR="00F93695" w:rsidRPr="00E470D6">
        <w:t xml:space="preserve"> as it contains the pre-calculated values.</w:t>
      </w:r>
    </w:p>
    <w:p w14:paraId="0F47237E" w14:textId="0A1FDA42" w:rsidR="00E470D6" w:rsidRDefault="00E470D6" w:rsidP="00256DBD">
      <w:pPr>
        <w:ind w:left="1440"/>
        <w:rPr>
          <w:b/>
        </w:rPr>
      </w:pPr>
      <w:r>
        <w:rPr>
          <w:b/>
        </w:rPr>
        <w:t>To retrieve lowest current vendor price:</w:t>
      </w:r>
    </w:p>
    <w:p w14:paraId="1AE9A1E8" w14:textId="6DB1055C" w:rsidR="00F93695" w:rsidRPr="00E470D6" w:rsidRDefault="00256DBD" w:rsidP="00E470D6">
      <w:pPr>
        <w:ind w:left="1440" w:firstLine="720"/>
      </w:pPr>
      <w:proofErr w:type="spellStart"/>
      <w:r w:rsidRPr="00B56B61">
        <w:rPr>
          <w:b/>
        </w:rPr>
        <w:t>Eg</w:t>
      </w:r>
      <w:proofErr w:type="spellEnd"/>
      <w:r w:rsidRPr="00B56B61">
        <w:rPr>
          <w:b/>
        </w:rPr>
        <w:t>:</w:t>
      </w:r>
      <w:r w:rsidRPr="00E470D6">
        <w:tab/>
        <w:t xml:space="preserve">SELECT </w:t>
      </w:r>
      <w:r w:rsidR="00AC7A2E">
        <w:t>ProductID</w:t>
      </w:r>
      <w:r w:rsidR="009B56D5">
        <w:t xml:space="preserve">, Description, </w:t>
      </w:r>
      <w:r w:rsidR="00E470D6" w:rsidRPr="00E470D6">
        <w:t>MinPrice</w:t>
      </w:r>
    </w:p>
    <w:p w14:paraId="54EB0CAF" w14:textId="30ED7816" w:rsidR="00256DBD" w:rsidRPr="00E470D6" w:rsidRDefault="00256DBD" w:rsidP="00256DBD">
      <w:pPr>
        <w:ind w:left="1440"/>
      </w:pPr>
      <w:r w:rsidRPr="00E470D6">
        <w:tab/>
      </w:r>
      <w:r w:rsidR="00E470D6" w:rsidRPr="00E470D6">
        <w:tab/>
      </w:r>
      <w:r w:rsidRPr="00E470D6">
        <w:t>FROM Product</w:t>
      </w:r>
    </w:p>
    <w:p w14:paraId="5E9C05BD" w14:textId="19815B36" w:rsidR="00256DBD" w:rsidRPr="00E470D6" w:rsidRDefault="00E470D6" w:rsidP="00256DBD">
      <w:pPr>
        <w:ind w:left="1440"/>
      </w:pPr>
      <w:r w:rsidRPr="00E470D6">
        <w:tab/>
      </w:r>
      <w:r w:rsidR="00256DBD" w:rsidRPr="00E470D6">
        <w:tab/>
        <w:t xml:space="preserve">WHERE ProductID = </w:t>
      </w:r>
      <w:r w:rsidRPr="00E470D6">
        <w:t>7741</w:t>
      </w:r>
      <w:r w:rsidR="00256DBD" w:rsidRPr="00E470D6">
        <w:t>;</w:t>
      </w:r>
    </w:p>
    <w:p w14:paraId="7CAB6F70" w14:textId="0C94D125" w:rsidR="00E470D6" w:rsidRDefault="00E470D6" w:rsidP="00E470D6">
      <w:pPr>
        <w:ind w:left="1440"/>
        <w:rPr>
          <w:b/>
        </w:rPr>
      </w:pPr>
      <w:r>
        <w:rPr>
          <w:b/>
        </w:rPr>
        <w:t xml:space="preserve">To retrieve </w:t>
      </w:r>
      <w:r w:rsidRPr="00E470D6">
        <w:rPr>
          <w:b/>
        </w:rPr>
        <w:t>percentage of customers who “like” the product</w:t>
      </w:r>
      <w:r>
        <w:rPr>
          <w:b/>
        </w:rPr>
        <w:t>:</w:t>
      </w:r>
    </w:p>
    <w:p w14:paraId="57DF1E70" w14:textId="2AAFE00C" w:rsidR="00E470D6" w:rsidRPr="00E470D6" w:rsidRDefault="00E470D6" w:rsidP="00E470D6">
      <w:pPr>
        <w:ind w:left="1440" w:firstLine="720"/>
      </w:pPr>
      <w:proofErr w:type="spellStart"/>
      <w:r w:rsidRPr="00AC7A2E">
        <w:rPr>
          <w:b/>
        </w:rPr>
        <w:t>Eg</w:t>
      </w:r>
      <w:proofErr w:type="spellEnd"/>
      <w:r w:rsidRPr="00E470D6">
        <w:t>:</w:t>
      </w:r>
      <w:r w:rsidRPr="00E470D6">
        <w:tab/>
        <w:t xml:space="preserve">SELECT </w:t>
      </w:r>
      <w:r>
        <w:t>LikePercentage</w:t>
      </w:r>
    </w:p>
    <w:p w14:paraId="259F872E" w14:textId="77777777" w:rsidR="00E470D6" w:rsidRPr="00E470D6" w:rsidRDefault="00E470D6" w:rsidP="00E470D6">
      <w:pPr>
        <w:ind w:left="1440"/>
      </w:pPr>
      <w:r w:rsidRPr="00E470D6">
        <w:tab/>
      </w:r>
      <w:r w:rsidRPr="00E470D6">
        <w:tab/>
        <w:t>FROM Product</w:t>
      </w:r>
    </w:p>
    <w:p w14:paraId="7411B70A" w14:textId="0D211EAE" w:rsidR="00E470D6" w:rsidRPr="00E470D6" w:rsidRDefault="00E470D6" w:rsidP="00E470D6">
      <w:pPr>
        <w:ind w:left="1440"/>
      </w:pPr>
      <w:r w:rsidRPr="00E470D6">
        <w:tab/>
      </w:r>
      <w:r w:rsidRPr="00E470D6">
        <w:tab/>
        <w:t xml:space="preserve">WHERE ProductID = </w:t>
      </w:r>
      <w:r>
        <w:t>5824</w:t>
      </w:r>
      <w:r w:rsidRPr="00E470D6">
        <w:t>;</w:t>
      </w:r>
    </w:p>
    <w:p w14:paraId="3289771A" w14:textId="77777777" w:rsidR="00F84B1E" w:rsidRPr="00F84B1E" w:rsidRDefault="00F84B1E" w:rsidP="00F84B1E">
      <w:pPr>
        <w:rPr>
          <w:b/>
        </w:rPr>
      </w:pPr>
    </w:p>
    <w:sectPr w:rsidR="00F84B1E" w:rsidRPr="00F84B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6104D6"/>
    <w:multiLevelType w:val="hybridMultilevel"/>
    <w:tmpl w:val="AE00D0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DC47E63"/>
    <w:multiLevelType w:val="hybridMultilevel"/>
    <w:tmpl w:val="67C688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EwMDc1MLI0NLcwMTNV0lEKTi0uzszPAykwrAUAJV1rdiwAAAA="/>
  </w:docVars>
  <w:rsids>
    <w:rsidRoot w:val="00156D2E"/>
    <w:rsid w:val="0000361A"/>
    <w:rsid w:val="00111A82"/>
    <w:rsid w:val="00156D2E"/>
    <w:rsid w:val="00172A29"/>
    <w:rsid w:val="00256DBD"/>
    <w:rsid w:val="00433C20"/>
    <w:rsid w:val="00684B7B"/>
    <w:rsid w:val="009B56D5"/>
    <w:rsid w:val="00AC7A2E"/>
    <w:rsid w:val="00B56B61"/>
    <w:rsid w:val="00CD1EBC"/>
    <w:rsid w:val="00E470D6"/>
    <w:rsid w:val="00EA1823"/>
    <w:rsid w:val="00F571AC"/>
    <w:rsid w:val="00F84B1E"/>
    <w:rsid w:val="00F93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44A8A4"/>
  <w15:chartTrackingRefBased/>
  <w15:docId w15:val="{C2EA2083-AD8F-4428-BED2-0B20DB2C1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56D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2</Pages>
  <Words>235</Words>
  <Characters>134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ggirish38@gmail.com</dc:creator>
  <cp:keywords/>
  <dc:description/>
  <cp:lastModifiedBy>abhinaysariswal17</cp:lastModifiedBy>
  <cp:revision>18</cp:revision>
  <dcterms:created xsi:type="dcterms:W3CDTF">2018-06-20T22:31:00Z</dcterms:created>
  <dcterms:modified xsi:type="dcterms:W3CDTF">2018-06-25T04:50:00Z</dcterms:modified>
</cp:coreProperties>
</file>